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Quito</w:t>
      </w:r>
      <w:r w:rsidR="00734271" w:rsidRPr="00A60DC4">
        <w:rPr>
          <w:rFonts w:ascii="Arial" w:hAnsi="Arial" w:cs="Arial"/>
          <w:sz w:val="20"/>
          <w:lang w:val="es-ES"/>
        </w:rPr>
        <w:t>,…</w:t>
      </w:r>
      <w:r w:rsidRPr="00A60DC4">
        <w:rPr>
          <w:rFonts w:ascii="Arial" w:hAnsi="Arial" w:cs="Arial"/>
          <w:sz w:val="20"/>
          <w:lang w:val="es-ES"/>
        </w:rPr>
        <w:t>……………………………………………………………….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Señor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 xml:space="preserve">Dr. </w:t>
      </w:r>
      <w:r w:rsidR="00BE28CA">
        <w:rPr>
          <w:rFonts w:ascii="Arial" w:hAnsi="Arial" w:cs="Arial"/>
          <w:sz w:val="20"/>
          <w:lang w:val="es-ES"/>
        </w:rPr>
        <w:t xml:space="preserve">Luis </w:t>
      </w:r>
      <w:proofErr w:type="spellStart"/>
      <w:r w:rsidR="00BE28CA">
        <w:rPr>
          <w:rFonts w:ascii="Arial" w:hAnsi="Arial" w:cs="Arial"/>
          <w:sz w:val="20"/>
          <w:lang w:val="es-ES"/>
        </w:rPr>
        <w:t>Lascano</w:t>
      </w:r>
      <w:proofErr w:type="spellEnd"/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 xml:space="preserve">DECANO 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b/>
          <w:sz w:val="20"/>
          <w:lang w:val="es-ES"/>
        </w:rPr>
      </w:pPr>
      <w:r w:rsidRPr="00A60DC4">
        <w:rPr>
          <w:rFonts w:ascii="Arial" w:hAnsi="Arial" w:cs="Arial"/>
          <w:b/>
          <w:sz w:val="20"/>
          <w:lang w:val="es-ES"/>
        </w:rPr>
        <w:t>FACULTAD DE CIENCIAS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Presente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3D6EC1" w:rsidRPr="00A60DC4" w:rsidRDefault="003D6EC1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0C00E3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Por medio del presente solicito a usted muy respetuosamente </w:t>
      </w:r>
      <w:r w:rsidR="00CF5A1A" w:rsidRPr="00A60DC4">
        <w:rPr>
          <w:rFonts w:ascii="Arial" w:hAnsi="Arial" w:cs="Arial"/>
          <w:sz w:val="20"/>
        </w:rPr>
        <w:t xml:space="preserve">se me declare apto para rendir la defensa oral del trabajo de titulación </w:t>
      </w:r>
      <w:r w:rsidR="00CF5A1A" w:rsidRPr="00A60DC4">
        <w:rPr>
          <w:rFonts w:ascii="Arial" w:hAnsi="Arial" w:cs="Arial"/>
          <w:b/>
          <w:i/>
          <w:sz w:val="20"/>
          <w:u w:val="dotted"/>
        </w:rPr>
        <w:t>“Título del trabajo de titulación”</w:t>
      </w:r>
      <w:r w:rsidR="00CF5A1A" w:rsidRPr="00A60DC4">
        <w:rPr>
          <w:rFonts w:ascii="Arial" w:hAnsi="Arial" w:cs="Arial"/>
          <w:sz w:val="20"/>
        </w:rPr>
        <w:t xml:space="preserve">, auspiciado por </w:t>
      </w:r>
      <w:r w:rsidR="00767DE5" w:rsidRPr="00A60DC4">
        <w:rPr>
          <w:rFonts w:ascii="Arial" w:hAnsi="Arial" w:cs="Arial"/>
          <w:sz w:val="20"/>
          <w:u w:val="dotted"/>
        </w:rPr>
        <w:t>(Indicar el nombre del director</w:t>
      </w:r>
      <w:r w:rsidR="00660E9D" w:rsidRPr="00A60DC4">
        <w:rPr>
          <w:rFonts w:ascii="Arial" w:hAnsi="Arial" w:cs="Arial"/>
          <w:sz w:val="20"/>
          <w:u w:val="dotted"/>
        </w:rPr>
        <w:t>)</w:t>
      </w:r>
      <w:r w:rsidR="00767DE5" w:rsidRPr="00A60DC4">
        <w:rPr>
          <w:rFonts w:ascii="Arial" w:hAnsi="Arial" w:cs="Arial"/>
          <w:sz w:val="20"/>
        </w:rPr>
        <w:t xml:space="preserve">. </w:t>
      </w:r>
    </w:p>
    <w:p w:rsidR="00767DE5" w:rsidRPr="00A60DC4" w:rsidRDefault="00767DE5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A60DC4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</w:t>
      </w:r>
      <w:r w:rsidR="00767DE5" w:rsidRPr="00A60DC4">
        <w:rPr>
          <w:rFonts w:ascii="Arial" w:hAnsi="Arial" w:cs="Arial"/>
          <w:sz w:val="20"/>
        </w:rPr>
        <w:t xml:space="preserve">djunto </w:t>
      </w:r>
      <w:r w:rsidRPr="00A60DC4">
        <w:rPr>
          <w:rFonts w:ascii="Arial" w:hAnsi="Arial" w:cs="Arial"/>
          <w:sz w:val="20"/>
        </w:rPr>
        <w:t>los documentos para la elaboración de mi</w:t>
      </w:r>
      <w:r w:rsidR="00767DE5" w:rsidRPr="00A60DC4">
        <w:rPr>
          <w:rFonts w:ascii="Arial" w:hAnsi="Arial" w:cs="Arial"/>
          <w:sz w:val="20"/>
        </w:rPr>
        <w:t xml:space="preserve"> expediente de grado:</w:t>
      </w:r>
    </w:p>
    <w:p w:rsidR="0059079D" w:rsidRPr="00A60DC4" w:rsidRDefault="0059079D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767DE5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Hoja de datos del graduando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opia de cédula y papeleta de votación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cta de grado</w:t>
      </w:r>
      <w:r w:rsidR="004D56B4">
        <w:rPr>
          <w:rFonts w:ascii="Arial" w:hAnsi="Arial" w:cs="Arial"/>
          <w:sz w:val="20"/>
        </w:rPr>
        <w:t xml:space="preserve"> (original)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períodos matriculados</w:t>
      </w:r>
    </w:p>
    <w:p w:rsidR="00770C59" w:rsidRPr="00A60DC4" w:rsidRDefault="00770C59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Solicitud de créditos </w:t>
      </w:r>
      <w:r w:rsidR="00D00526" w:rsidRPr="00A60DC4">
        <w:rPr>
          <w:rFonts w:ascii="Arial" w:hAnsi="Arial" w:cs="Arial"/>
          <w:sz w:val="20"/>
        </w:rPr>
        <w:t>por categoría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Solicitud de curriculum académico certificado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 de suficiencia de inglés</w:t>
      </w:r>
    </w:p>
    <w:p w:rsidR="00D00526" w:rsidRPr="00A60DC4" w:rsidRDefault="00D00526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Registro bibliográfico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Certificados de no adeudar a las unidades académicas de la EPN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3 empastados</w:t>
      </w:r>
    </w:p>
    <w:p w:rsidR="00B20EE1" w:rsidRPr="00A60DC4" w:rsidRDefault="00B20EE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2 </w:t>
      </w:r>
      <w:r w:rsidR="001E65AC">
        <w:rPr>
          <w:rFonts w:ascii="Arial" w:hAnsi="Arial" w:cs="Arial"/>
          <w:sz w:val="20"/>
        </w:rPr>
        <w:t>CD</w:t>
      </w:r>
      <w:r w:rsidRPr="00A60DC4">
        <w:rPr>
          <w:rFonts w:ascii="Arial" w:hAnsi="Arial" w:cs="Arial"/>
          <w:sz w:val="20"/>
        </w:rPr>
        <w:t xml:space="preserve"> </w:t>
      </w:r>
      <w:proofErr w:type="spellStart"/>
      <w:r w:rsidRPr="00A60DC4">
        <w:rPr>
          <w:rFonts w:ascii="Arial" w:hAnsi="Arial" w:cs="Arial"/>
          <w:sz w:val="20"/>
        </w:rPr>
        <w:t>sumillados</w:t>
      </w:r>
      <w:proofErr w:type="spellEnd"/>
      <w:r w:rsidRPr="00A60DC4">
        <w:rPr>
          <w:rFonts w:ascii="Arial" w:hAnsi="Arial" w:cs="Arial"/>
          <w:sz w:val="20"/>
        </w:rPr>
        <w:t xml:space="preserve"> por el Director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 xml:space="preserve">Copia de la factura por pago de derechos de </w:t>
      </w:r>
      <w:r w:rsidR="004D56B4">
        <w:rPr>
          <w:rFonts w:ascii="Arial" w:hAnsi="Arial" w:cs="Arial"/>
          <w:sz w:val="20"/>
        </w:rPr>
        <w:t>investidura</w:t>
      </w:r>
      <w:r w:rsidRPr="00A60DC4">
        <w:rPr>
          <w:rFonts w:ascii="Arial" w:hAnsi="Arial" w:cs="Arial"/>
          <w:sz w:val="20"/>
        </w:rPr>
        <w:t xml:space="preserve"> sellada por Tesorería</w:t>
      </w:r>
    </w:p>
    <w:p w:rsidR="003D6EC1" w:rsidRPr="00A60DC4" w:rsidRDefault="003D6EC1" w:rsidP="0059079D">
      <w:pPr>
        <w:pStyle w:val="Prrafodelista"/>
        <w:numPr>
          <w:ilvl w:val="0"/>
          <w:numId w:val="1"/>
        </w:num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Artículo técnico sumillado por el Director</w:t>
      </w:r>
    </w:p>
    <w:p w:rsidR="00B20EE1" w:rsidRPr="00A60DC4" w:rsidRDefault="00B20EE1" w:rsidP="0059079D">
      <w:pPr>
        <w:spacing w:line="276" w:lineRule="auto"/>
        <w:jc w:val="both"/>
        <w:rPr>
          <w:rFonts w:ascii="Arial" w:hAnsi="Arial" w:cs="Arial"/>
          <w:sz w:val="20"/>
        </w:rPr>
      </w:pPr>
      <w:bookmarkStart w:id="0" w:name="_GoBack"/>
      <w:bookmarkEnd w:id="0"/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  <w:r w:rsidRPr="00A60DC4">
        <w:rPr>
          <w:rFonts w:ascii="Arial" w:hAnsi="Arial" w:cs="Arial"/>
          <w:sz w:val="20"/>
        </w:rPr>
        <w:t>Por la favorable atención que se sirva dar al presente, anticipo mis agradecimientos.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</w:rPr>
      </w:pP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Atentamente,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BE28CA" w:rsidRDefault="00734271" w:rsidP="0059079D">
      <w:pPr>
        <w:spacing w:line="276" w:lineRule="auto"/>
        <w:jc w:val="both"/>
        <w:rPr>
          <w:rFonts w:ascii="Arial" w:hAnsi="Arial" w:cs="Arial"/>
          <w:i/>
          <w:sz w:val="20"/>
          <w:lang w:val="es-ES"/>
        </w:rPr>
      </w:pPr>
      <w:r w:rsidRPr="00BE28CA">
        <w:rPr>
          <w:rFonts w:ascii="Arial" w:hAnsi="Arial" w:cs="Arial"/>
          <w:i/>
          <w:sz w:val="20"/>
          <w:lang w:val="es-ES"/>
        </w:rPr>
        <w:t>(Firma)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</w:p>
    <w:p w:rsidR="00404FD6" w:rsidRPr="00A60DC4" w:rsidRDefault="00B50AAC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Nombre c</w:t>
      </w:r>
      <w:r w:rsidR="00404FD6" w:rsidRPr="00A60DC4">
        <w:rPr>
          <w:rFonts w:ascii="Arial" w:hAnsi="Arial" w:cs="Arial"/>
          <w:sz w:val="20"/>
          <w:lang w:val="es-ES"/>
        </w:rPr>
        <w:t xml:space="preserve">ompleto del </w:t>
      </w:r>
      <w:r w:rsidRPr="00A60DC4">
        <w:rPr>
          <w:rFonts w:ascii="Arial" w:hAnsi="Arial" w:cs="Arial"/>
          <w:sz w:val="20"/>
          <w:lang w:val="es-ES"/>
        </w:rPr>
        <w:t>e</w:t>
      </w:r>
      <w:r w:rsidR="00404FD6" w:rsidRPr="00A60DC4">
        <w:rPr>
          <w:rFonts w:ascii="Arial" w:hAnsi="Arial" w:cs="Arial"/>
          <w:sz w:val="20"/>
          <w:lang w:val="es-ES"/>
        </w:rPr>
        <w:t>studiante</w:t>
      </w:r>
    </w:p>
    <w:p w:rsidR="00404FD6" w:rsidRPr="00A60DC4" w:rsidRDefault="00404FD6" w:rsidP="0059079D">
      <w:pPr>
        <w:spacing w:line="276" w:lineRule="auto"/>
        <w:jc w:val="both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C.C.:……………………..</w:t>
      </w: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A60DC4" w:rsidTr="00ED3A9F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i/>
                <w:iCs/>
                <w:sz w:val="20"/>
                <w:lang w:val="es-ES"/>
              </w:rPr>
              <w:t>(Carrera a la que pertenece el estudiante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A60DC4" w:rsidRDefault="00404FD6" w:rsidP="00BE28CA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Período</w:t>
            </w:r>
            <w:r w:rsidR="00BE28CA">
              <w:rPr>
                <w:rFonts w:ascii="Arial" w:hAnsi="Arial" w:cs="Arial"/>
                <w:sz w:val="20"/>
                <w:lang w:val="es-ES"/>
              </w:rPr>
              <w:t xml:space="preserve"> académico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A60DC4" w:rsidRDefault="002513C2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</w:t>
            </w:r>
            <w:r w:rsidR="00B50AAC" w:rsidRPr="00A60DC4">
              <w:rPr>
                <w:rFonts w:ascii="Arial" w:hAnsi="Arial" w:cs="Arial"/>
                <w:sz w:val="20"/>
                <w:lang w:val="es-ES"/>
              </w:rPr>
              <w:t>Domicilio</w:t>
            </w:r>
            <w:r w:rsidRPr="00A60DC4">
              <w:rPr>
                <w:rFonts w:ascii="Arial" w:hAnsi="Arial" w:cs="Arial"/>
                <w:sz w:val="20"/>
                <w:lang w:val="es-ES"/>
              </w:rPr>
              <w:t xml:space="preserve"> y </w:t>
            </w:r>
            <w:r w:rsidR="00F67A46" w:rsidRPr="00A60DC4">
              <w:rPr>
                <w:rFonts w:ascii="Arial" w:hAnsi="Arial" w:cs="Arial"/>
                <w:sz w:val="20"/>
                <w:lang w:val="es-ES"/>
              </w:rPr>
              <w:t xml:space="preserve"> celular</w:t>
            </w:r>
            <w:r w:rsidRPr="00A60DC4">
              <w:rPr>
                <w:rFonts w:ascii="Arial" w:hAnsi="Arial" w:cs="Arial"/>
                <w:sz w:val="20"/>
                <w:lang w:val="es-ES"/>
              </w:rPr>
              <w:t>)</w:t>
            </w:r>
          </w:p>
        </w:tc>
      </w:tr>
      <w:tr w:rsidR="00404FD6" w:rsidRPr="00A60DC4" w:rsidTr="00ED3A9F">
        <w:tc>
          <w:tcPr>
            <w:tcW w:w="1566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b/>
                <w:bCs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bCs/>
                <w:sz w:val="20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A60DC4" w:rsidRDefault="0092391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sz w:val="20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</w:p>
    <w:p w:rsidR="00404FD6" w:rsidRPr="00A60DC4" w:rsidRDefault="00404FD6" w:rsidP="0059079D">
      <w:pPr>
        <w:spacing w:line="276" w:lineRule="auto"/>
        <w:rPr>
          <w:rFonts w:ascii="Arial" w:hAnsi="Arial" w:cs="Arial"/>
          <w:sz w:val="20"/>
          <w:lang w:val="es-ES"/>
        </w:rPr>
      </w:pPr>
      <w:r w:rsidRPr="00A60DC4">
        <w:rPr>
          <w:rFonts w:ascii="Arial" w:hAnsi="Arial" w:cs="Arial"/>
          <w:sz w:val="20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6"/>
        <w:gridCol w:w="2209"/>
        <w:gridCol w:w="2226"/>
        <w:gridCol w:w="2190"/>
      </w:tblGrid>
      <w:tr w:rsidR="00404FD6" w:rsidRPr="00A60DC4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 de recepción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Autorizado por:</w:t>
            </w:r>
          </w:p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  <w:tr w:rsidR="00404FD6" w:rsidRPr="00A60DC4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Recibido por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Despachado por:</w:t>
            </w:r>
          </w:p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b/>
                <w:sz w:val="20"/>
                <w:lang w:val="es-ES"/>
              </w:rPr>
            </w:pPr>
            <w:r w:rsidRPr="00A60DC4">
              <w:rPr>
                <w:rFonts w:ascii="Arial" w:hAnsi="Arial" w:cs="Arial"/>
                <w:b/>
                <w:sz w:val="20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A60DC4" w:rsidRDefault="00404FD6" w:rsidP="0059079D">
            <w:pPr>
              <w:spacing w:line="276" w:lineRule="auto"/>
              <w:rPr>
                <w:rFonts w:ascii="Arial" w:hAnsi="Arial" w:cs="Arial"/>
                <w:sz w:val="20"/>
                <w:lang w:val="es-ES"/>
              </w:rPr>
            </w:pPr>
          </w:p>
        </w:tc>
      </w:tr>
    </w:tbl>
    <w:p w:rsidR="00FA7ED6" w:rsidRPr="00A60DC4" w:rsidRDefault="00FA7ED6" w:rsidP="00BE28CA">
      <w:pPr>
        <w:spacing w:line="276" w:lineRule="auto"/>
        <w:rPr>
          <w:rFonts w:ascii="Arial" w:hAnsi="Arial" w:cs="Arial"/>
          <w:sz w:val="20"/>
        </w:rPr>
      </w:pPr>
    </w:p>
    <w:sectPr w:rsidR="00FA7ED6" w:rsidRPr="00A60DC4">
      <w:headerReference w:type="default" r:id="rId7"/>
      <w:foot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2152" w:rsidRDefault="00AB2152" w:rsidP="00404FD6">
      <w:r>
        <w:separator/>
      </w:r>
    </w:p>
  </w:endnote>
  <w:endnote w:type="continuationSeparator" w:id="0">
    <w:p w:rsidR="00AB2152" w:rsidRDefault="00AB2152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2152" w:rsidRDefault="00AB2152" w:rsidP="00404FD6">
      <w:r>
        <w:separator/>
      </w:r>
    </w:p>
  </w:footnote>
  <w:footnote w:type="continuationSeparator" w:id="0">
    <w:p w:rsidR="00AB2152" w:rsidRDefault="00AB2152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AB2152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-11.35pt;width:45.75pt;height:45.75pt;z-index:251660288">
          <v:imagedata r:id="rId1" o:title=""/>
        </v:shape>
        <o:OLEObject Type="Embed" ProgID="Visio.Drawing.11" ShapeID="_x0000_s2050" DrawAspect="Content" ObjectID="_1531299295" r:id="rId2"/>
      </w:object>
    </w:r>
    <w:r w:rsidR="0059079D">
      <w:rPr>
        <w:noProof/>
        <w:lang w:val="es-ES"/>
      </w:rPr>
      <w:drawing>
        <wp:anchor distT="0" distB="0" distL="114300" distR="114300" simplePos="0" relativeHeight="251659264" behindDoc="1" locked="0" layoutInCell="1" allowOverlap="1" wp14:anchorId="05F84819" wp14:editId="20F28A86">
          <wp:simplePos x="0" y="0"/>
          <wp:positionH relativeFrom="column">
            <wp:posOffset>0</wp:posOffset>
          </wp:positionH>
          <wp:positionV relativeFrom="paragraph">
            <wp:posOffset>-152504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291D56"/>
    <w:multiLevelType w:val="hybridMultilevel"/>
    <w:tmpl w:val="2E8E7DD8"/>
    <w:lvl w:ilvl="0" w:tplc="43AA59B0">
      <w:start w:val="2"/>
      <w:numFmt w:val="bullet"/>
      <w:lvlText w:val=""/>
      <w:lvlJc w:val="left"/>
      <w:pPr>
        <w:ind w:left="360" w:hanging="360"/>
      </w:pPr>
      <w:rPr>
        <w:rFonts w:ascii="Symbol" w:eastAsia="Times New Roman" w:hAnsi="Symbol" w:cs="Aria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0E4251"/>
    <w:rsid w:val="00147BE5"/>
    <w:rsid w:val="001D23E7"/>
    <w:rsid w:val="001E65AC"/>
    <w:rsid w:val="002513C2"/>
    <w:rsid w:val="002C4BA5"/>
    <w:rsid w:val="003D6EC1"/>
    <w:rsid w:val="00404FD6"/>
    <w:rsid w:val="0049299F"/>
    <w:rsid w:val="004D56B4"/>
    <w:rsid w:val="0059079D"/>
    <w:rsid w:val="005A6FE4"/>
    <w:rsid w:val="00660E9D"/>
    <w:rsid w:val="006A17F5"/>
    <w:rsid w:val="006E2023"/>
    <w:rsid w:val="006E2CB3"/>
    <w:rsid w:val="00734271"/>
    <w:rsid w:val="0075519E"/>
    <w:rsid w:val="00767DE5"/>
    <w:rsid w:val="00770C59"/>
    <w:rsid w:val="008316CA"/>
    <w:rsid w:val="008D0FA5"/>
    <w:rsid w:val="008D1018"/>
    <w:rsid w:val="008F22E6"/>
    <w:rsid w:val="00923916"/>
    <w:rsid w:val="00941F6D"/>
    <w:rsid w:val="009F1F2E"/>
    <w:rsid w:val="00A60DC4"/>
    <w:rsid w:val="00A710D9"/>
    <w:rsid w:val="00AB2152"/>
    <w:rsid w:val="00B20EE1"/>
    <w:rsid w:val="00B50AAC"/>
    <w:rsid w:val="00BA2300"/>
    <w:rsid w:val="00BA2C13"/>
    <w:rsid w:val="00BB78CD"/>
    <w:rsid w:val="00BE28CA"/>
    <w:rsid w:val="00BE68CA"/>
    <w:rsid w:val="00C32FC7"/>
    <w:rsid w:val="00C35B42"/>
    <w:rsid w:val="00C83A70"/>
    <w:rsid w:val="00CF5A1A"/>
    <w:rsid w:val="00D00526"/>
    <w:rsid w:val="00D225D0"/>
    <w:rsid w:val="00DA7E98"/>
    <w:rsid w:val="00E817E1"/>
    <w:rsid w:val="00E91066"/>
    <w:rsid w:val="00ED0725"/>
    <w:rsid w:val="00ED0815"/>
    <w:rsid w:val="00ED3A9F"/>
    <w:rsid w:val="00F67A46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  <w:style w:type="paragraph" w:styleId="Prrafodelista">
    <w:name w:val="List Paragraph"/>
    <w:basedOn w:val="Normal"/>
    <w:uiPriority w:val="34"/>
    <w:qFormat/>
    <w:rsid w:val="00770C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05</Words>
  <Characters>1130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6</cp:revision>
  <dcterms:created xsi:type="dcterms:W3CDTF">2016-06-12T21:41:00Z</dcterms:created>
  <dcterms:modified xsi:type="dcterms:W3CDTF">2016-07-29T17:07:00Z</dcterms:modified>
</cp:coreProperties>
</file>